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bookmarkStart w:id="0" w:name="_GoBack"/>
    <w:p w14:paraId="6F688404" w14:textId="77777777" w:rsidR="008C3575" w:rsidRDefault="002D6180">
      <w:r>
        <w:object w:dxaOrig="28311" w:dyaOrig="23071" w14:anchorId="179D7E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pt;height:380.5pt" o:ole="">
            <v:imagedata r:id="rId9" o:title=""/>
          </v:shape>
          <o:OLEObject Type="Embed" ProgID="Visio.Drawing.15" ShapeID="_x0000_i1025" DrawAspect="Content" ObjectID="_1684581817" r:id="rId10"/>
        </w:object>
      </w:r>
      <w:bookmarkEnd w:id="0"/>
    </w:p>
    <w:sectPr w:rsidR="008C3575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3F64846B" w14:textId="77777777" w:rsidR="002D6180" w:rsidRDefault="002D6180" w:rsidP="002D6180">
      <w:pPr>
        <w:spacing w:after="0" w:line="240" w:lineRule="auto"/>
      </w:pPr>
      <w:r>
        <w:separator/>
      </w:r>
    </w:p>
  </w:endnote>
  <w:endnote w:type="continuationSeparator" w:id="0">
    <w:p w14:paraId="0B7704E7" w14:textId="77777777" w:rsidR="002D6180" w:rsidRDefault="002D6180" w:rsidP="002D618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B4DCD79" w14:textId="77777777" w:rsidR="002D6180" w:rsidRDefault="002D6180" w:rsidP="002D6180">
      <w:pPr>
        <w:spacing w:after="0" w:line="240" w:lineRule="auto"/>
      </w:pPr>
      <w:r>
        <w:separator/>
      </w:r>
    </w:p>
  </w:footnote>
  <w:footnote w:type="continuationSeparator" w:id="0">
    <w:p w14:paraId="67827822" w14:textId="77777777" w:rsidR="002D6180" w:rsidRDefault="002D6180" w:rsidP="002D6180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oNotDisplayPageBoundaries/>
  <w:proofState w:spelling="clean" w:grammar="clean"/>
  <w:defaultTabStop w:val="720"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D6180"/>
    <w:rsid w:val="00043929"/>
    <w:rsid w:val="00044DC2"/>
    <w:rsid w:val="00050E4A"/>
    <w:rsid w:val="00077783"/>
    <w:rsid w:val="00080CC9"/>
    <w:rsid w:val="0008374C"/>
    <w:rsid w:val="000A04AB"/>
    <w:rsid w:val="000A6C09"/>
    <w:rsid w:val="000C08E3"/>
    <w:rsid w:val="001245E7"/>
    <w:rsid w:val="00130125"/>
    <w:rsid w:val="001340B2"/>
    <w:rsid w:val="0015251A"/>
    <w:rsid w:val="00155A70"/>
    <w:rsid w:val="00167A5A"/>
    <w:rsid w:val="00187452"/>
    <w:rsid w:val="001F13CC"/>
    <w:rsid w:val="00213DFA"/>
    <w:rsid w:val="002323A4"/>
    <w:rsid w:val="00240A01"/>
    <w:rsid w:val="00253EDF"/>
    <w:rsid w:val="002765E8"/>
    <w:rsid w:val="002C4F2A"/>
    <w:rsid w:val="002D6180"/>
    <w:rsid w:val="002E332A"/>
    <w:rsid w:val="002F2360"/>
    <w:rsid w:val="00325C9C"/>
    <w:rsid w:val="00343169"/>
    <w:rsid w:val="00346ABF"/>
    <w:rsid w:val="003702BE"/>
    <w:rsid w:val="003B70E4"/>
    <w:rsid w:val="00404B8C"/>
    <w:rsid w:val="0040597F"/>
    <w:rsid w:val="00407F34"/>
    <w:rsid w:val="00447BB2"/>
    <w:rsid w:val="00473611"/>
    <w:rsid w:val="004848CD"/>
    <w:rsid w:val="004A4F48"/>
    <w:rsid w:val="004C209D"/>
    <w:rsid w:val="0051201C"/>
    <w:rsid w:val="00557CE6"/>
    <w:rsid w:val="00582605"/>
    <w:rsid w:val="005B0E26"/>
    <w:rsid w:val="005B44E4"/>
    <w:rsid w:val="005C0B51"/>
    <w:rsid w:val="005D1941"/>
    <w:rsid w:val="005F7F86"/>
    <w:rsid w:val="00644B88"/>
    <w:rsid w:val="00652E53"/>
    <w:rsid w:val="006573AF"/>
    <w:rsid w:val="00677B1E"/>
    <w:rsid w:val="00693759"/>
    <w:rsid w:val="006B3992"/>
    <w:rsid w:val="006B4454"/>
    <w:rsid w:val="006E34F2"/>
    <w:rsid w:val="006E5366"/>
    <w:rsid w:val="006F1EB9"/>
    <w:rsid w:val="00701A12"/>
    <w:rsid w:val="00707113"/>
    <w:rsid w:val="00730113"/>
    <w:rsid w:val="00747A3B"/>
    <w:rsid w:val="00753483"/>
    <w:rsid w:val="00753F9C"/>
    <w:rsid w:val="00787B48"/>
    <w:rsid w:val="007938B0"/>
    <w:rsid w:val="00795E0B"/>
    <w:rsid w:val="007B0D4C"/>
    <w:rsid w:val="007D04F3"/>
    <w:rsid w:val="007D7329"/>
    <w:rsid w:val="00822C1E"/>
    <w:rsid w:val="0083242C"/>
    <w:rsid w:val="008676ED"/>
    <w:rsid w:val="00870FF7"/>
    <w:rsid w:val="00884B5E"/>
    <w:rsid w:val="008E5DE2"/>
    <w:rsid w:val="00910BD0"/>
    <w:rsid w:val="00972542"/>
    <w:rsid w:val="009F056E"/>
    <w:rsid w:val="00A063FD"/>
    <w:rsid w:val="00A5227D"/>
    <w:rsid w:val="00A74195"/>
    <w:rsid w:val="00A9011B"/>
    <w:rsid w:val="00A976EC"/>
    <w:rsid w:val="00AA4A39"/>
    <w:rsid w:val="00B172B0"/>
    <w:rsid w:val="00B31511"/>
    <w:rsid w:val="00BA1EA8"/>
    <w:rsid w:val="00BB1635"/>
    <w:rsid w:val="00BC049F"/>
    <w:rsid w:val="00BC22D4"/>
    <w:rsid w:val="00C01375"/>
    <w:rsid w:val="00C11376"/>
    <w:rsid w:val="00C27A6B"/>
    <w:rsid w:val="00CC4846"/>
    <w:rsid w:val="00CD6308"/>
    <w:rsid w:val="00CE71BC"/>
    <w:rsid w:val="00CF5F6E"/>
    <w:rsid w:val="00D1075C"/>
    <w:rsid w:val="00D367B2"/>
    <w:rsid w:val="00D673EE"/>
    <w:rsid w:val="00D76AE4"/>
    <w:rsid w:val="00D84DF5"/>
    <w:rsid w:val="00D85F2A"/>
    <w:rsid w:val="00D94250"/>
    <w:rsid w:val="00DF0007"/>
    <w:rsid w:val="00E2654F"/>
    <w:rsid w:val="00E324FE"/>
    <w:rsid w:val="00E53EB2"/>
    <w:rsid w:val="00E618C3"/>
    <w:rsid w:val="00E656C7"/>
    <w:rsid w:val="00E76275"/>
    <w:rsid w:val="00ED05B8"/>
    <w:rsid w:val="00EE42C7"/>
    <w:rsid w:val="00EF5AEF"/>
    <w:rsid w:val="00F073CE"/>
    <w:rsid w:val="00F630AC"/>
    <w:rsid w:val="00F707B3"/>
    <w:rsid w:val="00F83276"/>
    <w:rsid w:val="00F8416F"/>
    <w:rsid w:val="00FD0321"/>
    <w:rsid w:val="00FD57AC"/>
    <w:rsid w:val="00FD68E1"/>
    <w:rsid w:val="00FE3C4D"/>
    <w:rsid w:val="00FF039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."/>
  <w:listSeparator w:val=","/>
  <w14:docId w14:val="5D55EC85"/>
  <w15:chartTrackingRefBased/>
  <w15:docId w15:val="{AB1CB5A3-CE58-4B5E-BE7C-D77EE791335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3" Type="http://schemas.openxmlformats.org/officeDocument/2006/relationships/customXml" Target="../customXml/item3.xml"/><Relationship Id="rId7" Type="http://schemas.openxmlformats.org/officeDocument/2006/relationships/footnotes" Target="footnotes.xml"/><Relationship Id="rId12" Type="http://schemas.openxmlformats.org/officeDocument/2006/relationships/theme" Target="theme/theme1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ntTable" Target="fontTable.xml"/><Relationship Id="rId5" Type="http://schemas.openxmlformats.org/officeDocument/2006/relationships/settings" Target="settings.xml"/><Relationship Id="rId10" Type="http://schemas.openxmlformats.org/officeDocument/2006/relationships/package" Target="embeddings/Microsoft_Visio_Drawing.vsdx"/><Relationship Id="rId4" Type="http://schemas.openxmlformats.org/officeDocument/2006/relationships/styles" Target="style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AE7EE2FEA2BC4241BC79643D523933C9" ma:contentTypeVersion="13" ma:contentTypeDescription="Create a new document." ma:contentTypeScope="" ma:versionID="5480b14a0c7a1951bfcb5c2c4b851464">
  <xsd:schema xmlns:xsd="http://www.w3.org/2001/XMLSchema" xmlns:xs="http://www.w3.org/2001/XMLSchema" xmlns:p="http://schemas.microsoft.com/office/2006/metadata/properties" xmlns:ns2="4dfa346d-a917-413c-a9aa-4e29f35ba63a" xmlns:ns3="13ff7bb4-9b47-42f4-a8df-c0f579a302d4" targetNamespace="http://schemas.microsoft.com/office/2006/metadata/properties" ma:root="true" ma:fieldsID="778fd8ace1e2ab648e47440686e3fe10" ns2:_="" ns3:_="">
    <xsd:import namespace="4dfa346d-a917-413c-a9aa-4e29f35ba63a"/>
    <xsd:import namespace="13ff7bb4-9b47-42f4-a8df-c0f579a302d4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DateTaken" minOccurs="0"/>
                <xsd:element ref="ns3:SharedWithUsers" minOccurs="0"/>
                <xsd:element ref="ns3:SharedWithDetails" minOccurs="0"/>
                <xsd:element ref="ns2:MediaServiceAutoTags" minOccurs="0"/>
                <xsd:element ref="ns2:MediaServiceEventHashCode" minOccurs="0"/>
                <xsd:element ref="ns2:MediaServiceGenerationTime" minOccurs="0"/>
                <xsd:element ref="ns2:MediaServiceLocation" minOccurs="0"/>
                <xsd:element ref="ns2:MediaServiceOCR" minOccurs="0"/>
                <xsd:element ref="ns2:MediaServiceAutoKeyPoints" minOccurs="0"/>
                <xsd:element ref="ns2:MediaServiceKeyPoints" minOccurs="0"/>
                <xsd:element ref="ns2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dfa346d-a917-413c-a9aa-4e29f35ba63a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0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3" nillable="true" ma:displayName="MediaServiceAutoTags" ma:internalName="MediaServiceAutoTags" ma:readOnly="true">
      <xsd:simpleType>
        <xsd:restriction base="dms:Text"/>
      </xsd:simpleType>
    </xsd:element>
    <xsd:element name="MediaServiceEventHashCode" ma:index="14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GenerationTime" ma:index="15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Location" ma:index="16" nillable="true" ma:displayName="MediaServiceLocation" ma:internalName="MediaServiceLocation" ma:readOnly="true">
      <xsd:simpleType>
        <xsd:restriction base="dms:Text"/>
      </xsd:simpleType>
    </xsd:element>
    <xsd:element name="MediaServiceOCR" ma:index="17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AutoKeyPoints" ma:index="18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9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LengthInSeconds" ma:index="20" nillable="true" ma:displayName="Length (seconds)" ma:internalName="MediaLengthInSeconds" ma:readOnly="tru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3ff7bb4-9b47-42f4-a8df-c0f579a302d4" elementFormDefault="qualified">
    <xsd:import namespace="http://schemas.microsoft.com/office/2006/documentManagement/types"/>
    <xsd:import namespace="http://schemas.microsoft.com/office/infopath/2007/PartnerControls"/>
    <xsd:element name="SharedWithUsers" ma:index="11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2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75FC93A8-7FD9-4F51-8F01-74F9095A5EF3}"/>
</file>

<file path=customXml/itemProps2.xml><?xml version="1.0" encoding="utf-8"?>
<ds:datastoreItem xmlns:ds="http://schemas.openxmlformats.org/officeDocument/2006/customXml" ds:itemID="{2EBD421D-DAD5-490E-B0FA-184FB45C7359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AAEBB387-4FC9-4345-9AFC-7858BAB19E2D}">
  <ds:schemaRefs>
    <ds:schemaRef ds:uri="http://www.w3.org/XML/1998/namespace"/>
    <ds:schemaRef ds:uri="http://schemas.microsoft.com/office/2006/documentManagement/types"/>
    <ds:schemaRef ds:uri="http://purl.org/dc/elements/1.1/"/>
    <ds:schemaRef ds:uri="http://schemas.microsoft.com/office/2006/metadata/properties"/>
    <ds:schemaRef ds:uri="http://schemas.openxmlformats.org/package/2006/metadata/core-properties"/>
    <ds:schemaRef ds:uri="http://purl.org/dc/dcmitype/"/>
    <ds:schemaRef ds:uri="http://schemas.microsoft.com/office/infopath/2007/PartnerControls"/>
    <ds:schemaRef ds:uri="f78366d0-33c6-47b8-a7b9-c05ddc32a89d"/>
    <ds:schemaRef ds:uri="http://purl.org/dc/terms/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</TotalTime>
  <Pages>1</Pages>
  <Words>4</Words>
  <Characters>25</Characters>
  <Application>Microsoft Office Word</Application>
  <DocSecurity>4</DocSecurity>
  <Lines>1</Lines>
  <Paragraphs>1</Paragraphs>
  <ScaleCrop>false</ScaleCrop>
  <Company/>
  <LinksUpToDate>false</LinksUpToDate>
  <CharactersWithSpaces>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utas-Hille, Janine</dc:creator>
  <cp:keywords/>
  <dc:description/>
  <cp:lastModifiedBy>Patel, Jignesh</cp:lastModifiedBy>
  <cp:revision>2</cp:revision>
  <dcterms:created xsi:type="dcterms:W3CDTF">2021-06-07T18:37:00Z</dcterms:created>
  <dcterms:modified xsi:type="dcterms:W3CDTF">2021-06-07T18:3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ea60d57e-af5b-4752-ac57-3e4f28ca11dc_Enabled">
    <vt:lpwstr>true</vt:lpwstr>
  </property>
  <property fmtid="{D5CDD505-2E9C-101B-9397-08002B2CF9AE}" pid="3" name="MSIP_Label_ea60d57e-af5b-4752-ac57-3e4f28ca11dc_SetDate">
    <vt:lpwstr>2021-04-07T23:03:12Z</vt:lpwstr>
  </property>
  <property fmtid="{D5CDD505-2E9C-101B-9397-08002B2CF9AE}" pid="4" name="MSIP_Label_ea60d57e-af5b-4752-ac57-3e4f28ca11dc_Method">
    <vt:lpwstr>Standard</vt:lpwstr>
  </property>
  <property fmtid="{D5CDD505-2E9C-101B-9397-08002B2CF9AE}" pid="5" name="MSIP_Label_ea60d57e-af5b-4752-ac57-3e4f28ca11dc_Name">
    <vt:lpwstr>ea60d57e-af5b-4752-ac57-3e4f28ca11dc</vt:lpwstr>
  </property>
  <property fmtid="{D5CDD505-2E9C-101B-9397-08002B2CF9AE}" pid="6" name="MSIP_Label_ea60d57e-af5b-4752-ac57-3e4f28ca11dc_SiteId">
    <vt:lpwstr>36da45f1-dd2c-4d1f-af13-5abe46b99921</vt:lpwstr>
  </property>
  <property fmtid="{D5CDD505-2E9C-101B-9397-08002B2CF9AE}" pid="7" name="MSIP_Label_ea60d57e-af5b-4752-ac57-3e4f28ca11dc_ActionId">
    <vt:lpwstr>ad529a36-664b-447d-b2c9-56c40423040a</vt:lpwstr>
  </property>
  <property fmtid="{D5CDD505-2E9C-101B-9397-08002B2CF9AE}" pid="8" name="MSIP_Label_ea60d57e-af5b-4752-ac57-3e4f28ca11dc_ContentBits">
    <vt:lpwstr>0</vt:lpwstr>
  </property>
  <property fmtid="{D5CDD505-2E9C-101B-9397-08002B2CF9AE}" pid="9" name="ContentTypeId">
    <vt:lpwstr>0x010100AE7EE2FEA2BC4241BC79643D523933C9</vt:lpwstr>
  </property>
</Properties>
</file>